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65BB96" w14:textId="77777777" w:rsidR="00A023B2" w:rsidRDefault="0059676B" w:rsidP="0059676B">
      <w:pPr>
        <w:pStyle w:val="Ttulo1"/>
        <w:rPr>
          <w:lang w:val="en-US"/>
        </w:rPr>
      </w:pPr>
      <w:r>
        <w:rPr>
          <w:lang w:val="en-US"/>
        </w:rPr>
        <w:t>Entity Relationship Model:</w:t>
      </w:r>
    </w:p>
    <w:bookmarkStart w:id="0" w:name="_GoBack"/>
    <w:p w14:paraId="2ADA2E81" w14:textId="77777777" w:rsidR="0059676B" w:rsidRDefault="0059676B" w:rsidP="0059676B">
      <w:r>
        <w:object w:dxaOrig="20341" w:dyaOrig="27721" w14:anchorId="49CACF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pt;height:601.8pt" o:ole="">
            <v:imagedata r:id="rId4" o:title=""/>
          </v:shape>
          <o:OLEObject Type="Embed" ProgID="Visio.Drawing.15" ShapeID="_x0000_i1025" DrawAspect="Content" ObjectID="_1585155935" r:id="rId5"/>
        </w:object>
      </w:r>
      <w:bookmarkEnd w:id="0"/>
    </w:p>
    <w:p w14:paraId="0F36C982" w14:textId="77777777" w:rsidR="0059676B" w:rsidRPr="0059676B" w:rsidRDefault="0059676B" w:rsidP="0059676B">
      <w:pPr>
        <w:pStyle w:val="Ttulo2"/>
        <w:rPr>
          <w:rStyle w:val="nfasis"/>
          <w:i w:val="0"/>
          <w:lang w:val="en-US"/>
        </w:rPr>
      </w:pPr>
      <w:r w:rsidRPr="0059676B">
        <w:rPr>
          <w:rStyle w:val="nfasis"/>
          <w:i w:val="0"/>
          <w:lang w:val="en-US"/>
        </w:rPr>
        <w:lastRenderedPageBreak/>
        <w:t>Model explanation:</w:t>
      </w:r>
    </w:p>
    <w:p w14:paraId="43DD2E02" w14:textId="77777777" w:rsidR="0059676B" w:rsidRPr="00A859DC" w:rsidRDefault="0059676B" w:rsidP="0059676B">
      <w:pPr>
        <w:rPr>
          <w:lang w:val="en-US"/>
        </w:rPr>
      </w:pPr>
    </w:p>
    <w:p w14:paraId="173ADBE5" w14:textId="77777777" w:rsidR="0059676B" w:rsidRDefault="0059676B" w:rsidP="0059676B">
      <w:pPr>
        <w:rPr>
          <w:lang w:val="en-US"/>
        </w:rPr>
      </w:pPr>
      <w:r w:rsidRPr="0059676B">
        <w:rPr>
          <w:lang w:val="en-US"/>
        </w:rPr>
        <w:t>The model is formed by 4</w:t>
      </w:r>
      <w:r>
        <w:rPr>
          <w:lang w:val="en-US"/>
        </w:rPr>
        <w:t xml:space="preserve"> main entities and other 7 necessary entities.</w:t>
      </w:r>
    </w:p>
    <w:p w14:paraId="48129983" w14:textId="77777777" w:rsidR="0059676B" w:rsidRDefault="0059676B" w:rsidP="0059676B">
      <w:pPr>
        <w:rPr>
          <w:lang w:val="en-US"/>
        </w:rPr>
      </w:pPr>
      <w:r>
        <w:rPr>
          <w:lang w:val="en-US"/>
        </w:rPr>
        <w:t>User: This table, houses the main data of users, users also have roles, which separates administrator, from users and identifies backers, creators or both for each user.</w:t>
      </w:r>
    </w:p>
    <w:p w14:paraId="0C980EB5" w14:textId="77777777" w:rsidR="00F17DF5" w:rsidRDefault="00F17DF5" w:rsidP="0059676B">
      <w:pPr>
        <w:rPr>
          <w:lang w:val="en-US"/>
        </w:rPr>
      </w:pPr>
      <w:r>
        <w:rPr>
          <w:lang w:val="en-US"/>
        </w:rPr>
        <w:t>Projects: Contains all the data for each project, such as video, images (stored as strings), Project name etc.</w:t>
      </w:r>
    </w:p>
    <w:p w14:paraId="4079009C" w14:textId="77777777" w:rsidR="0059676B" w:rsidRDefault="00F17DF5" w:rsidP="0059676B">
      <w:pPr>
        <w:rPr>
          <w:lang w:val="en-US"/>
        </w:rPr>
      </w:pPr>
      <w:r>
        <w:rPr>
          <w:lang w:val="en-US"/>
        </w:rPr>
        <w:t xml:space="preserve">Backers &amp; Created: Both tables are used for the case where not a single user has a project but a group of people, so by creators, we would see all members of a group with there company name, backers is the same principle as creators.  </w:t>
      </w:r>
    </w:p>
    <w:p w14:paraId="7D1925C1" w14:textId="77777777" w:rsidR="00F17DF5" w:rsidRDefault="00F17DF5" w:rsidP="0059676B">
      <w:pPr>
        <w:rPr>
          <w:lang w:val="en-US"/>
        </w:rPr>
      </w:pPr>
      <w:r>
        <w:rPr>
          <w:lang w:val="en-US"/>
        </w:rPr>
        <w:t>Now the other 7 tables,</w:t>
      </w:r>
    </w:p>
    <w:p w14:paraId="48CA4916" w14:textId="12CB03F5" w:rsidR="00F17DF5" w:rsidRDefault="00F17DF5" w:rsidP="0059676B">
      <w:pPr>
        <w:rPr>
          <w:lang w:val="en-US"/>
        </w:rPr>
      </w:pPr>
      <w:r>
        <w:rPr>
          <w:lang w:val="en-US"/>
        </w:rPr>
        <w:t>Created_projects &amp; Backed_projects: This two tables where only created for the N to N relationship between creators &amp; projects and backers &amp; projects.</w:t>
      </w:r>
    </w:p>
    <w:p w14:paraId="11638335" w14:textId="1EAA8A14" w:rsidR="00A859DC" w:rsidRDefault="00A859DC" w:rsidP="0059676B">
      <w:pPr>
        <w:rPr>
          <w:lang w:val="en-US"/>
        </w:rPr>
      </w:pPr>
      <w:proofErr w:type="spellStart"/>
      <w:r>
        <w:rPr>
          <w:lang w:val="en-US"/>
        </w:rPr>
        <w:t>Bank_accou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wishlist</w:t>
      </w:r>
      <w:proofErr w:type="spellEnd"/>
      <w:r>
        <w:rPr>
          <w:lang w:val="en-US"/>
        </w:rPr>
        <w:t xml:space="preserve"> &amp; promises: All are used to store multivariable information of users.</w:t>
      </w:r>
    </w:p>
    <w:p w14:paraId="0F7FF530" w14:textId="025BA21D" w:rsidR="00A859DC" w:rsidRDefault="00A859DC" w:rsidP="0059676B">
      <w:pPr>
        <w:rPr>
          <w:lang w:val="en-US"/>
        </w:rPr>
      </w:pPr>
      <w:proofErr w:type="spellStart"/>
      <w:r>
        <w:rPr>
          <w:lang w:val="en-US"/>
        </w:rPr>
        <w:t>Package_price</w:t>
      </w:r>
      <w:proofErr w:type="spellEnd"/>
      <w:r>
        <w:rPr>
          <w:lang w:val="en-US"/>
        </w:rPr>
        <w:t xml:space="preserve">: Use to store multivariable information of projects. </w:t>
      </w:r>
    </w:p>
    <w:p w14:paraId="1362A118" w14:textId="77777777" w:rsidR="0059676B" w:rsidRPr="0059676B" w:rsidRDefault="0059676B" w:rsidP="0059676B">
      <w:pPr>
        <w:rPr>
          <w:lang w:val="en-US"/>
        </w:rPr>
      </w:pPr>
    </w:p>
    <w:sectPr w:rsidR="0059676B" w:rsidRPr="0059676B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676B"/>
    <w:rsid w:val="0059676B"/>
    <w:rsid w:val="00A023B2"/>
    <w:rsid w:val="00A859DC"/>
    <w:rsid w:val="00E841A7"/>
    <w:rsid w:val="00F17D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B827C01"/>
  <w15:chartTrackingRefBased/>
  <w15:docId w15:val="{A4C83B56-8E0C-467E-8ECA-F1D43F903A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C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59676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9676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59676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">
    <w:name w:val="Title"/>
    <w:basedOn w:val="Normal"/>
    <w:next w:val="Normal"/>
    <w:link w:val="TtuloCar"/>
    <w:uiPriority w:val="10"/>
    <w:qFormat/>
    <w:rsid w:val="0059676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59676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nfasis">
    <w:name w:val="Emphasis"/>
    <w:basedOn w:val="Fuentedeprrafopredeter"/>
    <w:uiPriority w:val="20"/>
    <w:qFormat/>
    <w:rsid w:val="0059676B"/>
    <w:rPr>
      <w:i/>
      <w:iCs/>
    </w:rPr>
  </w:style>
  <w:style w:type="character" w:customStyle="1" w:styleId="Ttulo2Car">
    <w:name w:val="Título 2 Car"/>
    <w:basedOn w:val="Fuentedeprrafopredeter"/>
    <w:link w:val="Ttulo2"/>
    <w:uiPriority w:val="9"/>
    <w:rsid w:val="0059676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2</Pages>
  <Words>154</Words>
  <Characters>847</Characters>
  <Application>Microsoft Office Word</Application>
  <DocSecurity>0</DocSecurity>
  <Lines>7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anluca Troncossi Hurtado</dc:creator>
  <cp:keywords/>
  <dc:description/>
  <cp:lastModifiedBy>Gianluca Troncossi Hurtado</cp:lastModifiedBy>
  <cp:revision>3</cp:revision>
  <dcterms:created xsi:type="dcterms:W3CDTF">2018-04-12T22:39:00Z</dcterms:created>
  <dcterms:modified xsi:type="dcterms:W3CDTF">2018-04-13T23:19:00Z</dcterms:modified>
</cp:coreProperties>
</file>